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6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21" r:id="rId11"/>
    <p:sldId id="322" r:id="rId12"/>
    <p:sldId id="334" r:id="rId13"/>
    <p:sldId id="330" r:id="rId14"/>
    <p:sldId id="284" r:id="rId15"/>
    <p:sldId id="318" r:id="rId16"/>
    <p:sldId id="326" r:id="rId17"/>
    <p:sldId id="335" r:id="rId18"/>
    <p:sldId id="310" r:id="rId19"/>
    <p:sldId id="331" r:id="rId20"/>
    <p:sldId id="329" r:id="rId21"/>
    <p:sldId id="332" r:id="rId22"/>
    <p:sldId id="311" r:id="rId23"/>
    <p:sldId id="333" r:id="rId24"/>
    <p:sldId id="26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21"/>
            <p14:sldId id="322"/>
            <p14:sldId id="334"/>
            <p14:sldId id="330"/>
            <p14:sldId id="284"/>
            <p14:sldId id="318"/>
            <p14:sldId id="326"/>
            <p14:sldId id="335"/>
            <p14:sldId id="310"/>
            <p14:sldId id="331"/>
            <p14:sldId id="329"/>
            <p14:sldId id="332"/>
            <p14:sldId id="311"/>
            <p14:sldId id="333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75" d="100"/>
          <a:sy n="75" d="100"/>
        </p:scale>
        <p:origin x="1704" y="-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1/1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77765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66586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全加器的设计实现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55576" y="1628800"/>
            <a:ext cx="734481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odule  adder_4bit(FA, FB, </a:t>
            </a:r>
            <a:r>
              <a:rPr lang="en-US" altLang="zh-CN" dirty="0" err="1"/>
              <a:t>Cin</a:t>
            </a:r>
            <a:r>
              <a:rPr lang="en-US" altLang="zh-CN" dirty="0"/>
              <a:t>, Sum, </a:t>
            </a:r>
            <a:r>
              <a:rPr lang="en-US" altLang="zh-CN" dirty="0" err="1"/>
              <a:t>Cout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parameter SIZE = 4;</a:t>
            </a:r>
          </a:p>
          <a:p>
            <a:r>
              <a:rPr lang="en-US" altLang="zh-CN" dirty="0"/>
              <a:t>	input [SIZE-1:0] FA, FB;</a:t>
            </a:r>
          </a:p>
          <a:p>
            <a:r>
              <a:rPr lang="en-US" altLang="zh-CN" dirty="0"/>
              <a:t>	output [SIZE-1:0] Sum;</a:t>
            </a:r>
          </a:p>
          <a:p>
            <a:r>
              <a:rPr lang="en-US" altLang="zh-CN" dirty="0"/>
              <a:t>	input </a:t>
            </a:r>
            <a:r>
              <a:rPr lang="en-US" altLang="zh-CN" dirty="0" err="1"/>
              <a:t>Cin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output </a:t>
            </a:r>
            <a:r>
              <a:rPr lang="en-US" altLang="zh-CN" dirty="0" err="1"/>
              <a:t>Cou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wire [1:SIZE-1] Temp;</a:t>
            </a:r>
          </a:p>
          <a:p>
            <a:r>
              <a:rPr lang="en-US" altLang="zh-CN" dirty="0"/>
              <a:t>         adder_1bit</a:t>
            </a:r>
          </a:p>
          <a:p>
            <a:r>
              <a:rPr lang="en-US" altLang="zh-CN" dirty="0"/>
              <a:t>	adder_1(FA[0], FB[0], </a:t>
            </a:r>
            <a:r>
              <a:rPr lang="en-US" altLang="zh-CN" dirty="0" err="1"/>
              <a:t>Cin</a:t>
            </a:r>
            <a:r>
              <a:rPr lang="en-US" altLang="zh-CN" dirty="0"/>
              <a:t>, Sum[0], Temp[1]),</a:t>
            </a:r>
          </a:p>
          <a:p>
            <a:r>
              <a:rPr lang="en-US" altLang="zh-CN" dirty="0"/>
              <a:t>	adder_2(FA[1], FB[1], Temp[1],  Sum[1], Temp[2]),</a:t>
            </a:r>
          </a:p>
          <a:p>
            <a:r>
              <a:rPr lang="en-US" altLang="zh-CN" dirty="0"/>
              <a:t>	adder_3(FA[2], FB[2], Temp[2],  Sum[2], Temp[3]),</a:t>
            </a:r>
          </a:p>
          <a:p>
            <a:r>
              <a:rPr lang="en-US" altLang="zh-CN" dirty="0"/>
              <a:t>	adder_4(FA[3], FB[3], Temp[3],  Sum[3], </a:t>
            </a:r>
            <a:r>
              <a:rPr lang="en-US" altLang="zh-CN" dirty="0" err="1"/>
              <a:t>Cout</a:t>
            </a:r>
            <a:r>
              <a:rPr lang="en-US" altLang="zh-CN" dirty="0"/>
              <a:t>);</a:t>
            </a:r>
          </a:p>
          <a:p>
            <a:r>
              <a:rPr lang="en-US" altLang="zh-CN" dirty="0" err="1"/>
              <a:t>endmodule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1689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“加法”为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0288CFB-2ACA-46F3-B1A8-7388D0FB78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2564904"/>
            <a:ext cx="6840760" cy="3585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7003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法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dder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er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er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er1b</a:t>
            </a:r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AE6016-47EC-4798-9134-1DEFF907EC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DC4EF91-348A-4904-B52C-140A1740D1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772" y="1412776"/>
            <a:ext cx="8676456" cy="129834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F0372E1-2FD2-4478-99E4-E3D6A569FB1B}"/>
              </a:ext>
            </a:extLst>
          </p:cNvPr>
          <p:cNvSpPr txBox="1"/>
          <p:nvPr/>
        </p:nvSpPr>
        <p:spPr>
          <a:xfrm>
            <a:off x="230832" y="3140968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altLang="zh-CN" dirty="0"/>
              <a:t>	initial begin</a:t>
            </a:r>
          </a:p>
          <a:p>
            <a:r>
              <a:rPr lang="da-DK" altLang="zh-CN" dirty="0"/>
              <a:t>		Cin = 1'b1;</a:t>
            </a:r>
          </a:p>
          <a:p>
            <a:r>
              <a:rPr lang="da-DK" altLang="zh-CN" dirty="0"/>
              <a:t>		for(i = 0; i &lt; 16; i = i + 1) begin</a:t>
            </a:r>
          </a:p>
          <a:p>
            <a:r>
              <a:rPr lang="da-DK" altLang="zh-CN" dirty="0"/>
              <a:t>			for(j = 0; j &lt; 16; j = j + 1) begin</a:t>
            </a:r>
          </a:p>
          <a:p>
            <a:r>
              <a:rPr lang="da-DK" altLang="zh-CN" dirty="0"/>
              <a:t>				FA = i;</a:t>
            </a:r>
          </a:p>
          <a:p>
            <a:r>
              <a:rPr lang="da-DK" altLang="zh-CN" dirty="0"/>
              <a:t>				FB = j;</a:t>
            </a:r>
          </a:p>
          <a:p>
            <a:r>
              <a:rPr lang="da-DK" altLang="zh-CN" dirty="0"/>
              <a:t>				#50;</a:t>
            </a:r>
          </a:p>
          <a:p>
            <a:r>
              <a:rPr lang="da-DK" altLang="zh-CN" dirty="0"/>
              <a:t>			end</a:t>
            </a:r>
          </a:p>
          <a:p>
            <a:r>
              <a:rPr lang="da-DK" altLang="zh-CN" dirty="0"/>
              <a:t>		end</a:t>
            </a:r>
          </a:p>
          <a:p>
            <a:r>
              <a:rPr lang="da-DK" altLang="zh-CN" dirty="0"/>
              <a:t>	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60349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Mux4to1b4</a:t>
            </a:r>
            <a:r>
              <a:rPr lang="zh-CN" altLang="en-US" dirty="0"/>
              <a:t>、</a:t>
            </a:r>
            <a:r>
              <a:rPr lang="en-US" altLang="zh-CN" dirty="0"/>
              <a:t>MyMC14495_SCH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980728"/>
            <a:ext cx="7776864" cy="529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14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endParaRPr lang="en-US" altLang="zh-CN" dirty="0"/>
          </a:p>
          <a:p>
            <a:pPr lvl="1"/>
            <a:r>
              <a:rPr lang="zh-CN" altLang="en-US" dirty="0"/>
              <a:t>得到和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pPr lvl="1"/>
            <a:r>
              <a:rPr lang="zh-CN" altLang="en-US" dirty="0"/>
              <a:t>按键做防抖动处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86190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>
            <a:spLocks/>
          </p:cNvSpPr>
          <p:nvPr/>
        </p:nvSpPr>
        <p:spPr>
          <a:xfrm>
            <a:off x="251520" y="1600201"/>
            <a:ext cx="2746648" cy="42770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/>
              <a:t>Adder4b</a:t>
            </a:r>
            <a:r>
              <a:rPr lang="zh-CN" altLang="en-US" sz="2800" dirty="0"/>
              <a:t>的输入数据来自</a:t>
            </a:r>
            <a:r>
              <a:rPr lang="en-US" altLang="zh-CN" sz="2800" dirty="0" err="1"/>
              <a:t>CreateNumber</a:t>
            </a:r>
            <a:r>
              <a:rPr lang="zh-CN" altLang="en-US" sz="2800" dirty="0"/>
              <a:t>模块的输出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进位数据</a:t>
            </a:r>
            <a:r>
              <a:rPr lang="en-US" altLang="zh-CN" sz="2800" dirty="0"/>
              <a:t>I3</a:t>
            </a:r>
            <a:r>
              <a:rPr lang="zh-CN" altLang="en-US" sz="2800" dirty="0"/>
              <a:t>为</a:t>
            </a:r>
            <a:r>
              <a:rPr lang="en-US" altLang="zh-CN" sz="2800" dirty="0"/>
              <a:t>V0,V0,V0,C0</a:t>
            </a:r>
            <a:endParaRPr lang="zh-CN" altLang="en-US" sz="2800" dirty="0"/>
          </a:p>
          <a:p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380" y="1772816"/>
            <a:ext cx="5964419" cy="4370242"/>
          </a:xfrm>
          <a:prstGeom prst="rect">
            <a:avLst/>
          </a:prstGeom>
        </p:spPr>
      </p:pic>
      <p:sp>
        <p:nvSpPr>
          <p:cNvPr id="5" name="线形标注 1 4"/>
          <p:cNvSpPr/>
          <p:nvPr/>
        </p:nvSpPr>
        <p:spPr>
          <a:xfrm>
            <a:off x="3563888" y="620688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484091"/>
              <a:gd name="adj4" fmla="val 2280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V0,V0,V0,C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256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clk_100mhz"		LOC=AC18	|	IOSTANDARD=LVCMOS18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RSTN"				LOC = AF10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0]"				LOC = AA10  | IOSTANDARD = LVCMOS15;#POINT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1]"				LOC = AB10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2]"				LOC = AA13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3]"				LOC = AA12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4]"				LOC = Y13   | IOSTANDARD = LVCMOS15;#LES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5]"				LOC = Y12 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6]"				LOC = AD11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7]"				LOC = AD10  | IOSTANDARD = LVCMOS15;               		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0]"		LOC = AB22      | IOSTANDARD = LVCMOS33 ;#a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1]" 		LOC = AD24		 | IOSTANDARD = LVCMOS33 ;#b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2]" 		LOC = AD23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3]" 		LOC = Y21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4]" 		LOC = W20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5]" 		LOC = AC24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6]" 		LOC = AC23		 | IOSTANDARD = LVCMOS33 ;#g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7]" 		LOC = AA22		 | IOSTANDARD = LVCMOS33 ;#point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sz="105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3]" 			LOC = AC22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2]" 			LOC = AB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1]" 			LOC = AC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0]" 			LOC = AD21      | IOSTANDARD = LVCMOS33 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1]"		LOC = V14   |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0]"		LOC = W14   |IOSTANDARD = LVCMOS18 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K_ROW" 		LOC = V17   | 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BN"			LOC = AE10   | IOSTANDARD = LVCMOS15 ;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486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加法器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地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FPGA</a:t>
            </a:r>
            <a:r>
              <a:rPr lang="zh-CN" altLang="en-US" sz="2800" dirty="0"/>
              <a:t>开发平台进行简单的</a:t>
            </a:r>
            <a:r>
              <a:rPr lang="en-US" altLang="zh-CN" sz="2800" dirty="0"/>
              <a:t>I/O</a:t>
            </a:r>
            <a:r>
              <a:rPr lang="zh-CN" altLang="en-US" sz="2800" dirty="0"/>
              <a:t>数据交互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80927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29028"/>
              </p:ext>
            </p:extLst>
          </p:nvPr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多位全加器可由一位全加器将进位串接构成</a:t>
            </a:r>
          </a:p>
          <a:p>
            <a:r>
              <a:rPr lang="zh-CN" altLang="en-US" sz="2800" dirty="0"/>
              <a:t>高位进位生成速度慢，位数越多时间越长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22540"/>
              </p:ext>
            </p:extLst>
          </p:nvPr>
        </p:nvGraphicFramePr>
        <p:xfrm>
          <a:off x="0" y="3026445"/>
          <a:ext cx="913606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26445"/>
                        <a:ext cx="9136063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454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239533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4</TotalTime>
  <Words>564</Words>
  <Application>Microsoft Office PowerPoint</Application>
  <PresentationFormat>全屏显示(4:3)</PresentationFormat>
  <Paragraphs>194</Paragraphs>
  <Slides>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40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Equation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4位全加器</vt:lpstr>
      <vt:lpstr>设计按键数据输入模块</vt:lpstr>
      <vt:lpstr>实验内容与步骤</vt:lpstr>
      <vt:lpstr>4位加法器设计</vt:lpstr>
      <vt:lpstr>4位加法器设计（2）</vt:lpstr>
      <vt:lpstr>4位加法器设计（2）</vt:lpstr>
      <vt:lpstr>加法器应用设计（1）</vt:lpstr>
      <vt:lpstr>PowerPoint 演示文稿</vt:lpstr>
      <vt:lpstr>加法器应用设计（2）</vt:lpstr>
      <vt:lpstr>PowerPoint 演示文稿</vt:lpstr>
      <vt:lpstr>物理验证</vt:lpstr>
      <vt:lpstr>物理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余吉鑫</cp:lastModifiedBy>
  <cp:revision>323</cp:revision>
  <dcterms:created xsi:type="dcterms:W3CDTF">2011-08-03T07:44:17Z</dcterms:created>
  <dcterms:modified xsi:type="dcterms:W3CDTF">2021-11-14T02:10:33Z</dcterms:modified>
</cp:coreProperties>
</file>